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6" r:id="rId1"/>
  </p:sldMasterIdLst>
  <p:notesMasterIdLst>
    <p:notesMasterId r:id="rId35"/>
  </p:notesMasterIdLst>
  <p:handoutMasterIdLst>
    <p:handoutMasterId r:id="rId36"/>
  </p:handoutMasterIdLst>
  <p:sldIdLst>
    <p:sldId id="256" r:id="rId2"/>
    <p:sldId id="284" r:id="rId3"/>
    <p:sldId id="258" r:id="rId4"/>
    <p:sldId id="257" r:id="rId5"/>
    <p:sldId id="259" r:id="rId6"/>
    <p:sldId id="260" r:id="rId7"/>
    <p:sldId id="278" r:id="rId8"/>
    <p:sldId id="261" r:id="rId9"/>
    <p:sldId id="266" r:id="rId10"/>
    <p:sldId id="267" r:id="rId11"/>
    <p:sldId id="279" r:id="rId12"/>
    <p:sldId id="262" r:id="rId13"/>
    <p:sldId id="285" r:id="rId14"/>
    <p:sldId id="287" r:id="rId15"/>
    <p:sldId id="293" r:id="rId16"/>
    <p:sldId id="294" r:id="rId17"/>
    <p:sldId id="288" r:id="rId18"/>
    <p:sldId id="290" r:id="rId19"/>
    <p:sldId id="289" r:id="rId20"/>
    <p:sldId id="291" r:id="rId21"/>
    <p:sldId id="292" r:id="rId22"/>
    <p:sldId id="268" r:id="rId23"/>
    <p:sldId id="283" r:id="rId24"/>
    <p:sldId id="270" r:id="rId25"/>
    <p:sldId id="271" r:id="rId26"/>
    <p:sldId id="281" r:id="rId27"/>
    <p:sldId id="282" r:id="rId28"/>
    <p:sldId id="272" r:id="rId29"/>
    <p:sldId id="273" r:id="rId30"/>
    <p:sldId id="280" r:id="rId31"/>
    <p:sldId id="263" r:id="rId32"/>
    <p:sldId id="264" r:id="rId33"/>
    <p:sldId id="265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71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0" d="100"/>
          <a:sy n="40" d="100"/>
        </p:scale>
        <p:origin x="-23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D2398-DDED-42CC-90C1-69E134217F94}" type="datetimeFigureOut">
              <a:rPr lang="en-US" smtClean="0"/>
              <a:t>7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2FAE5A-DF09-49FB-95B0-FEB093B41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42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7/1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276600"/>
            <a:ext cx="6858000" cy="1600200"/>
          </a:xfrm>
        </p:spPr>
        <p:txBody>
          <a:bodyPr anchor="t" anchorCtr="0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8E53CD6-F281-440F-95C0-155B06F988DD}" type="datetime1">
              <a:rPr lang="en-US" smtClean="0"/>
              <a:t>7/11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276600"/>
            <a:ext cx="7315200" cy="16516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276600"/>
            <a:ext cx="228600" cy="16516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5CA1C-FAAE-452B-A9A0-04274597E91C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0F00F-61E9-41D9-8B9F-E60823CC2B8F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 baseline="0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4pPr>
              <a:defRPr>
                <a:latin typeface="Calibri" pitchFamily="34" charset="0"/>
                <a:cs typeface="Calibri" pitchFamily="34" charset="0"/>
              </a:defRPr>
            </a:lvl4pPr>
            <a:lvl5pPr marL="1143000" indent="0">
              <a:buNone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</a:t>
            </a:r>
            <a:r>
              <a:rPr lang="en-US" dirty="0" smtClean="0"/>
              <a:t>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‹#›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6380956"/>
            <a:ext cx="457200" cy="35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880AB46-C2F8-4CED-B046-C9421EE9131E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66E23-1D74-4A80-8615-71C9FAF9CB48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E77F1-F8E5-43F5-B86A-173865D1D665}" type="datetime1">
              <a:rPr lang="en-US" smtClean="0"/>
              <a:t>7/1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9CF7B-1899-4ABD-B618-B12586A70191}" type="datetime1">
              <a:rPr lang="en-US" smtClean="0"/>
              <a:t>7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46DD3-79D0-4ECB-8390-8FA1280DAC51}" type="datetime1">
              <a:rPr lang="en-US" smtClean="0"/>
              <a:t>7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4066E-2945-4D2F-A208-2B84FC462117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8A740-1A17-4B3D-8A72-ABA7683113B5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0E94C64-AEEC-434B-B2FC-071CE6512757}" type="datetime1">
              <a:rPr lang="en-US" smtClean="0"/>
              <a:t>7/11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97A0BEC-8C73-4F63-992F-C30716CC2A0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 baseline="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671" y="1219200"/>
            <a:ext cx="8077200" cy="1499616"/>
          </a:xfrm>
        </p:spPr>
        <p:txBody>
          <a:bodyPr>
            <a:normAutofit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BẢO 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VỆ 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LUẬN VĂN TỐT NGHIỆP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5353F-0162-4E3B-A5E6-0D37264D06A7}" type="datetime1">
              <a:rPr lang="en-US" smtClean="0"/>
              <a:t>7/11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3352800"/>
            <a:ext cx="7315200" cy="1524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ROUPSPACE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 HỆ THỐNG QUẢN LÝ TƯƠNG TÁC 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CHO CÁC ĐỀ ÁN MÔN HỌC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Redmine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(requirement, bug, task)</a:t>
            </a: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Assembla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smtClean="0"/>
              <a:t>Cha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ABE66-0DFD-468B-9214-9D1330676C1E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133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7EA51-552A-472F-B6A5-1B26DAFDA035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19C0F-210C-4F3E-85A3-AB245ECA8099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ạo</a:t>
            </a:r>
            <a:r>
              <a:rPr lang="en-US" dirty="0" smtClean="0"/>
              <a:t>,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, </a:t>
            </a:r>
            <a:r>
              <a:rPr lang="en-US" dirty="0" err="1" smtClean="0"/>
              <a:t>xóa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en-US" dirty="0" smtClean="0"/>
          </a:p>
          <a:p>
            <a:r>
              <a:rPr lang="en-US" dirty="0" err="1"/>
              <a:t>Q</a:t>
            </a:r>
            <a:r>
              <a:rPr lang="en-US" dirty="0" err="1" smtClean="0"/>
              <a:t>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work item.</a:t>
            </a:r>
          </a:p>
          <a:p>
            <a:pPr lvl="1"/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tâm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3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462751" y="2590799"/>
            <a:ext cx="6324600" cy="3777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3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4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8621" y="2286000"/>
            <a:ext cx="5712779" cy="3962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878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8580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75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,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/>
              <a:t> </a:t>
            </a:r>
            <a:r>
              <a:rPr lang="en-US" dirty="0" smtClean="0"/>
              <a:t>work item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6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752600"/>
            <a:ext cx="7239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69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ạo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endParaRPr lang="en-US" dirty="0" smtClean="0"/>
          </a:p>
          <a:p>
            <a:r>
              <a:rPr lang="en-US" dirty="0" err="1" smtClean="0"/>
              <a:t>Thảo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work item</a:t>
            </a:r>
          </a:p>
          <a:p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í</a:t>
            </a:r>
            <a:r>
              <a:rPr lang="en-US" dirty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email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ork ite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05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3" b="6756"/>
          <a:stretch/>
        </p:blipFill>
        <p:spPr bwMode="auto">
          <a:xfrm>
            <a:off x="1600200" y="295154"/>
            <a:ext cx="5867400" cy="65512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88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9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447800" y="1752600"/>
            <a:ext cx="64770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38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	</a:t>
            </a:r>
            <a:r>
              <a:rPr lang="en-US" dirty="0" err="1" smtClean="0"/>
              <a:t>GroupSpace</a:t>
            </a:r>
            <a:r>
              <a:rPr lang="en-US" dirty="0" smtClean="0"/>
              <a:t>: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n-US" dirty="0" err="1" smtClean="0"/>
              <a:t>Gvhd</a:t>
            </a:r>
            <a:r>
              <a:rPr lang="en-US" dirty="0" smtClean="0"/>
              <a:t> : TS.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Vũ</a:t>
            </a:r>
            <a:endParaRPr lang="en-US" dirty="0" smtClean="0"/>
          </a:p>
          <a:p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: 	</a:t>
            </a:r>
            <a:r>
              <a:rPr lang="en-US" dirty="0" err="1" smtClean="0"/>
              <a:t>Đinh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endParaRPr lang="en-US" dirty="0" smtClean="0"/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gĐ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02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Hiển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0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371600" y="1828800"/>
            <a:ext cx="67056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55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gi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1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9342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084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phi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Hệ quản trị cơ sở dữ liệu MySQL</a:t>
            </a:r>
          </a:p>
          <a:p>
            <a:r>
              <a:rPr lang="en-US" smtClean="0"/>
              <a:t>Web server Apache Tomcat</a:t>
            </a:r>
          </a:p>
          <a:p>
            <a:r>
              <a:rPr lang="en-US" smtClean="0"/>
              <a:t>Trình duyệt IE8+, FireFox 12+, Chrome 19+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A3F15-EBF9-4680-A54D-1DC3C34D18BF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k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117096"/>
              </p:ext>
            </p:extLst>
          </p:nvPr>
        </p:nvGraphicFramePr>
        <p:xfrm>
          <a:off x="457201" y="1600200"/>
          <a:ext cx="807720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6688055" imgH="2661113" progId="Visio.Drawing.11">
                  <p:embed/>
                </p:oleObj>
              </mc:Choice>
              <mc:Fallback>
                <p:oleObj name="Visio" r:id="rId3" imgW="6688055" imgH="2661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1" y="1600200"/>
                        <a:ext cx="8077200" cy="3371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8059D-E1B3-49E1-9B7E-0DF1A497220F}" type="datetime1">
              <a:rPr lang="en-US" smtClean="0"/>
              <a:t>7/11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01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895600" y="1752600"/>
            <a:ext cx="2438400" cy="1143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953000" y="5105401"/>
            <a:ext cx="2286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ource </a:t>
            </a:r>
            <a:r>
              <a:rPr lang="en-US" dirty="0"/>
              <a:t>L</a:t>
            </a:r>
            <a:r>
              <a:rPr lang="en-US" dirty="0" smtClean="0"/>
              <a:t>ayer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314809" y="4965942"/>
            <a:ext cx="23622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11" name="Flowchart: Magnetic Disk 10"/>
          <p:cNvSpPr/>
          <p:nvPr/>
        </p:nvSpPr>
        <p:spPr>
          <a:xfrm>
            <a:off x="8091577" y="5294377"/>
            <a:ext cx="914400" cy="61264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ySQL</a:t>
            </a:r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09" y="1733550"/>
            <a:ext cx="8382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Elbow Connector 16"/>
          <p:cNvCxnSpPr/>
          <p:nvPr/>
        </p:nvCxnSpPr>
        <p:spPr>
          <a:xfrm rot="16200000" flipH="1">
            <a:off x="4086224" y="4010025"/>
            <a:ext cx="2190754" cy="1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2012829" y="3930773"/>
            <a:ext cx="2070344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stCxn id="10" idx="3"/>
          </p:cNvCxnSpPr>
          <p:nvPr/>
        </p:nvCxnSpPr>
        <p:spPr>
          <a:xfrm>
            <a:off x="3677009" y="5461242"/>
            <a:ext cx="12759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2054" idx="3"/>
            <a:endCxn id="8" idx="1"/>
          </p:cNvCxnSpPr>
          <p:nvPr/>
        </p:nvCxnSpPr>
        <p:spPr>
          <a:xfrm>
            <a:off x="1733909" y="2324100"/>
            <a:ext cx="11616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9" idx="3"/>
            <a:endCxn id="11" idx="2"/>
          </p:cNvCxnSpPr>
          <p:nvPr/>
        </p:nvCxnSpPr>
        <p:spPr>
          <a:xfrm>
            <a:off x="7239000" y="5600701"/>
            <a:ext cx="852577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29F8A-DA52-474B-B3A6-77E8D5F29773}" type="datetime1">
              <a:rPr lang="en-US" smtClean="0"/>
              <a:t>7/11/201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ử</a:t>
            </a:r>
            <a:r>
              <a:rPr lang="en-US" dirty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b="1" dirty="0" smtClean="0"/>
              <a:t>MVC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888171" y="4953000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5977759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2147395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</a:t>
            </a:r>
            <a:endParaRPr lang="en-US" dirty="0"/>
          </a:p>
        </p:txBody>
      </p:sp>
      <p:cxnSp>
        <p:nvCxnSpPr>
          <p:cNvPr id="14" name="Elbow Connector 13"/>
          <p:cNvCxnSpPr>
            <a:stCxn id="13" idx="3"/>
            <a:endCxn id="12" idx="1"/>
          </p:cNvCxnSpPr>
          <p:nvPr/>
        </p:nvCxnSpPr>
        <p:spPr>
          <a:xfrm>
            <a:off x="3861895" y="3474983"/>
            <a:ext cx="2115864" cy="12700"/>
          </a:xfrm>
          <a:prstGeom prst="bentConnector3">
            <a:avLst/>
          </a:prstGeom>
          <a:ln w="571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12" idx="2"/>
            <a:endCxn id="5" idx="3"/>
          </p:cNvCxnSpPr>
          <p:nvPr/>
        </p:nvCxnSpPr>
        <p:spPr>
          <a:xfrm rot="5400000">
            <a:off x="5479831" y="4009040"/>
            <a:ext cx="1478018" cy="1232338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3" idx="2"/>
            <a:endCxn id="5" idx="1"/>
          </p:cNvCxnSpPr>
          <p:nvPr/>
        </p:nvCxnSpPr>
        <p:spPr>
          <a:xfrm rot="16200000" flipH="1">
            <a:off x="2707399" y="4183446"/>
            <a:ext cx="1478018" cy="883526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EC7A7-EB60-48C0-9304-E5986BB1EADA}" type="datetime1">
              <a:rPr lang="en-US" smtClean="0"/>
              <a:t>7/11/2012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MySQL).</a:t>
            </a:r>
          </a:p>
          <a:p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/>
              <a:t>Data Mapper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ách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90889"/>
              </p:ext>
            </p:extLst>
          </p:nvPr>
        </p:nvGraphicFramePr>
        <p:xfrm>
          <a:off x="1524000" y="3962400"/>
          <a:ext cx="6845822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3572937" imgH="1000698" progId="Visio.Drawing.11">
                  <p:embed/>
                </p:oleObj>
              </mc:Choice>
              <mc:Fallback>
                <p:oleObj name="Visio" r:id="rId3" imgW="3572937" imgH="10006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6845822" cy="191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877F5-09BF-4B6E-861A-BF1596E01D5C}" type="datetime1">
              <a:rPr lang="en-US" smtClean="0"/>
              <a:t>7/11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1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ực</a:t>
            </a:r>
            <a:r>
              <a:rPr lang="en-US" dirty="0" smtClean="0"/>
              <a:t> 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logic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lĩnh</a:t>
            </a:r>
            <a:r>
              <a:rPr lang="en-US" dirty="0" smtClean="0"/>
              <a:t> </a:t>
            </a:r>
            <a:r>
              <a:rPr lang="en-US" dirty="0" err="1" smtClean="0"/>
              <a:t>vực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/>
              <a:t>Domain Model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 smtClean="0"/>
          </a:p>
          <a:p>
            <a:pPr lvl="1"/>
            <a:r>
              <a:rPr lang="en-US" dirty="0" err="1" smtClean="0"/>
              <a:t>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EF2B8-4E0D-4EA8-A7BE-F4383C0FC78D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5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chế bảo mật 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Hệ thống được bảo mật thông qua cơ chế kiểm soát truy cập dựa trên vai trò (role based access control</a:t>
            </a:r>
            <a:r>
              <a:rPr lang="en-US" smtClean="0"/>
              <a:t>)</a:t>
            </a:r>
          </a:p>
          <a:p>
            <a:r>
              <a:rPr lang="en-US"/>
              <a:t>Quyền của người dùng trong hệ thống có dạng “domain : operation</a:t>
            </a:r>
            <a:r>
              <a:rPr lang="en-US" smtClean="0"/>
              <a:t>”.</a:t>
            </a:r>
          </a:p>
          <a:p>
            <a:pPr lvl="1"/>
            <a:r>
              <a:rPr lang="en-US"/>
              <a:t>“project : read</a:t>
            </a:r>
            <a:r>
              <a:rPr lang="en-US" smtClean="0"/>
              <a:t>”</a:t>
            </a:r>
          </a:p>
          <a:p>
            <a:pPr lvl="1"/>
            <a:r>
              <a:rPr lang="en-US"/>
              <a:t>“project : list” </a:t>
            </a:r>
            <a:endParaRPr lang="en-US" smtClean="0"/>
          </a:p>
          <a:p>
            <a:pPr lvl="1"/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38C7B-77D0-4104-BED1-BDB55996A2EE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chế bảo mật 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en-US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680104"/>
              </p:ext>
            </p:extLst>
          </p:nvPr>
        </p:nvGraphicFramePr>
        <p:xfrm>
          <a:off x="1142999" y="2667000"/>
          <a:ext cx="6663117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9" y="2667000"/>
                        <a:ext cx="6663117" cy="312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8EE5BE-6A5F-4C41-B2C8-FC759D1A0FDF}" type="datetime1">
              <a:rPr lang="en-US" smtClean="0"/>
              <a:t>7/11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75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2192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5124A-6CC2-4A17-8300-111F1CDA69D3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6670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ướng phát triể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Tích hợp các </a:t>
            </a:r>
            <a:r>
              <a:rPr lang="en-US"/>
              <a:t>hệ thống hỗ trợ tương tác </a:t>
            </a:r>
            <a:r>
              <a:rPr lang="en-US" smtClean="0"/>
              <a:t>khác:</a:t>
            </a:r>
          </a:p>
          <a:p>
            <a:pPr lvl="1"/>
            <a:r>
              <a:rPr lang="en-US" smtClean="0"/>
              <a:t>Facebook</a:t>
            </a:r>
            <a:endParaRPr lang="en-US"/>
          </a:p>
          <a:p>
            <a:pPr lvl="1"/>
            <a:r>
              <a:rPr lang="en-US" smtClean="0"/>
              <a:t>Twitter</a:t>
            </a:r>
          </a:p>
          <a:p>
            <a:pPr lvl="1"/>
            <a:r>
              <a:rPr lang="en-US" smtClean="0"/>
              <a:t>Skype</a:t>
            </a:r>
          </a:p>
          <a:p>
            <a:pPr lvl="1"/>
            <a:r>
              <a:rPr lang="en-US" smtClean="0"/>
              <a:t>Yahoo</a:t>
            </a:r>
            <a:endParaRPr lang="en-US"/>
          </a:p>
          <a:p>
            <a:pPr lvl="1"/>
            <a:r>
              <a:rPr lang="en-US" smtClean="0"/>
              <a:t>Hệ </a:t>
            </a:r>
            <a:r>
              <a:rPr lang="en-US"/>
              <a:t>thống quản lý cấu hình phần mềm.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7F19D-964E-48E5-BB0C-3BF8493A9D2B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402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ỏ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133600"/>
            <a:ext cx="4191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20B8D-B308-47B3-826B-5DB335E2CD66}" type="datetime1">
              <a:rPr lang="en-US" smtClean="0"/>
              <a:t>7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>
            <a:normAutofit/>
          </a:bodyPr>
          <a:lstStyle/>
          <a:p>
            <a:fld id="{65B613A6-ECE8-4332-8450-A606DEF9DB12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A7857-C0B0-4F13-91ED-D248D670D955}" type="datetime1">
              <a:rPr lang="en-US" smtClean="0"/>
              <a:t>7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endParaRPr lang="en-US" dirty="0" smtClean="0"/>
          </a:p>
          <a:p>
            <a:pPr lvl="1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xuy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gặp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kh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rời</a:t>
            </a:r>
            <a:r>
              <a:rPr lang="en-US" dirty="0" smtClean="0"/>
              <a:t> </a:t>
            </a:r>
            <a:r>
              <a:rPr lang="en-US" dirty="0" err="1" smtClean="0"/>
              <a:t>rạc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err="1" smtClean="0">
                <a:sym typeface="Wingdings" pitchFamily="2" charset="2"/>
              </a:rPr>
              <a:t>Cầ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xâ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ự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ộ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ệ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ươ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á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á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in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ự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ệ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ồ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á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óm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31958-C2EC-4CA9-90D0-208E40050D22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,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pPr lvl="1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,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83998-7190-4E0C-85B5-FD0B1D3497B5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ạm</a:t>
            </a:r>
            <a:r>
              <a:rPr lang="en-US" dirty="0" smtClean="0"/>
              <a:t> vi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lvl="1"/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,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đẳ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B374C-D5C4-486A-9647-B6A264313D62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6764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F3E1-D7B2-4318-9892-AABBFDC61E77}" type="datetime1">
              <a:rPr lang="en-US" smtClean="0"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endParaRPr lang="en-US" dirty="0" smtClean="0"/>
          </a:p>
          <a:p>
            <a:pPr lvl="1"/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hó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ất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C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ụ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ô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ậ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ức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06CC0-024A-4CD4-93F4-77826598BD17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am foundation server (TFS)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lvl="2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2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lvl="2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endParaRPr lang="en-US" dirty="0" smtClean="0"/>
          </a:p>
          <a:p>
            <a:pPr lvl="2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B3C26-A2A2-441A-979D-3B33FB4C1F60}" type="datetime1">
              <a:rPr lang="en-US" smtClean="0"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552</TotalTime>
  <Words>937</Words>
  <Application>Microsoft Office PowerPoint</Application>
  <PresentationFormat>On-screen Show (4:3)</PresentationFormat>
  <Paragraphs>202</Paragraphs>
  <Slides>33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rigin</vt:lpstr>
      <vt:lpstr>Microsoft Visio Drawing</vt:lpstr>
      <vt:lpstr>GROUPSPACE  HỆ THỐNG QUẢN LÝ TƯƠNG TÁC  CHO CÁC ĐỀ ÁN MÔN HỌC</vt:lpstr>
      <vt:lpstr> GroupSpace: Hệ thống quản lý tương tác cho các đề án môn học</vt:lpstr>
      <vt:lpstr>Nội dung</vt:lpstr>
      <vt:lpstr>Tổng quan đề tài nghiên cứu (1/3)</vt:lpstr>
      <vt:lpstr>Tổng quan đề tài nghiên cứu (2/3)</vt:lpstr>
      <vt:lpstr>Tổng quan đề tài nghiên cứu (3/3)</vt:lpstr>
      <vt:lpstr>Nội dung</vt:lpstr>
      <vt:lpstr>Khảo sát hiện trạng(1/3)</vt:lpstr>
      <vt:lpstr>Khảo sát hiện trạng(2/3)</vt:lpstr>
      <vt:lpstr>Khảo sát hiện trạng(3/3)</vt:lpstr>
      <vt:lpstr>Nội dung</vt:lpstr>
      <vt:lpstr>Các chức năng chính</vt:lpstr>
      <vt:lpstr>Quản Lý Quy Trình Phát Triển</vt:lpstr>
      <vt:lpstr>Quản Lý Dự Án</vt:lpstr>
      <vt:lpstr>Quản Lý Dự Án (tt)</vt:lpstr>
      <vt:lpstr>Quản Lý work item trong dự án</vt:lpstr>
      <vt:lpstr>Tương Tác Giữa Các Thành Viên</vt:lpstr>
      <vt:lpstr>PowerPoint Presentation</vt:lpstr>
      <vt:lpstr>Quản Lý Lịch của dự án</vt:lpstr>
      <vt:lpstr>Quản lý công việc của cá nhân</vt:lpstr>
      <vt:lpstr>Quản Lý Lịch Cá Nhân</vt:lpstr>
      <vt:lpstr>Yêu cầu phi chức năng</vt:lpstr>
      <vt:lpstr>Mô hình triển khai</vt:lpstr>
      <vt:lpstr>Kiến trúc tổng quan</vt:lpstr>
      <vt:lpstr>Presentation Layer</vt:lpstr>
      <vt:lpstr>Data Source Layer</vt:lpstr>
      <vt:lpstr>Domain Logic Layer</vt:lpstr>
      <vt:lpstr>Cơ chế bảo mật (1/2)</vt:lpstr>
      <vt:lpstr>Cơ chế bảo mật (1/2)</vt:lpstr>
      <vt:lpstr>Nội dung</vt:lpstr>
      <vt:lpstr>Hướng phát triển</vt:lpstr>
      <vt:lpstr>Hỏi và Trả lời?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xx</cp:lastModifiedBy>
  <cp:revision>50</cp:revision>
  <dcterms:created xsi:type="dcterms:W3CDTF">2006-08-16T00:00:00Z</dcterms:created>
  <dcterms:modified xsi:type="dcterms:W3CDTF">2012-07-11T10:30:51Z</dcterms:modified>
</cp:coreProperties>
</file>